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305CAE" w:rsidRPr="00B551E4" w:rsidRDefault="00305CAE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305CAE" w:rsidRPr="00B551E4" w:rsidRDefault="00305CAE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305CAE" w:rsidRPr="00B551E4" w:rsidRDefault="00305CAE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305CAE" w:rsidRPr="00B551E4" w:rsidRDefault="00305CAE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ascii="Arial" w:eastAsiaTheme="minorHAnsi" w:hAnsi="Arial" w:cs="Arial"/>
          <w:b w:val="0"/>
          <w:bCs w:val="0"/>
          <w:caps w:val="0"/>
          <w:color w:val="auto"/>
          <w:kern w:val="0"/>
          <w:sz w:val="24"/>
          <w:szCs w:val="22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noProof/>
          <w:szCs w:val="24"/>
        </w:rPr>
      </w:sdtEndPr>
      <w:sdtContent>
        <w:p w:rsidR="00FF36F6" w:rsidRPr="00F47F3B" w:rsidRDefault="00FF36F6" w:rsidP="00D91223">
          <w:pPr>
            <w:pStyle w:val="TOCHeading"/>
          </w:pPr>
          <w:r w:rsidRPr="00F47F3B"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C702A1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D91223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68" w:name="_Toc331965317"/>
      <w:bookmarkEnd w:id="67"/>
      <w:r w:rsidRPr="00F47F3B">
        <w:rPr>
          <w:noProof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70" w:name="_Toc325645712"/>
      <w:bookmarkStart w:id="71" w:name="_Toc331965318"/>
      <w:r w:rsidRPr="00F47F3B">
        <w:rPr>
          <w:noProof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Default="00141E67" w:rsidP="00D91223">
      <w:pPr>
        <w:pStyle w:val="Heading2"/>
        <w:rPr>
          <w:noProof/>
        </w:rPr>
      </w:pPr>
      <w:bookmarkStart w:id="72" w:name="_Toc325645713"/>
      <w:bookmarkStart w:id="73" w:name="_Toc331965319"/>
      <w:r w:rsidRPr="00F47F3B">
        <w:rPr>
          <w:noProof/>
        </w:rPr>
        <w:t>References:</w:t>
      </w:r>
      <w:bookmarkEnd w:id="72"/>
      <w:bookmarkEnd w:id="73"/>
    </w:p>
    <w:p w:rsidR="00D91223" w:rsidRPr="00D91223" w:rsidRDefault="00D91223" w:rsidP="00D91223">
      <w:pPr>
        <w:rPr>
          <w:rFonts w:eastAsia="Batang"/>
          <w:szCs w:val="24"/>
          <w:lang w:eastAsia="ko-KR"/>
        </w:rPr>
      </w:pPr>
      <w:r w:rsidRPr="00D91223">
        <w:rPr>
          <w:rFonts w:eastAsia="Batang"/>
          <w:szCs w:val="24"/>
          <w:lang w:eastAsia="ko-KR"/>
        </w:rPr>
        <w:t>Documents which provide background and/or context for this document:</w:t>
      </w:r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Default="00141E67" w:rsidP="00FF7D16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D91223" w:rsidRPr="00D91223" w:rsidRDefault="00D91223" w:rsidP="00D91223">
      <w:pPr>
        <w:pStyle w:val="ListParagraph"/>
        <w:ind w:left="0"/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Documents that result from this document: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Master Plan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Test Plan</w:t>
      </w:r>
    </w:p>
    <w:p w:rsidR="00D91223" w:rsidRPr="00F47F3B" w:rsidRDefault="00D91223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4" w:name="_Toc331965320"/>
      <w:bookmarkEnd w:id="69"/>
      <w:r w:rsidRPr="00F47F3B">
        <w:rPr>
          <w:noProof/>
        </w:rPr>
        <w:lastRenderedPageBreak/>
        <w:t>Document Scope</w:t>
      </w:r>
      <w:bookmarkEnd w:id="74"/>
    </w:p>
    <w:p w:rsidR="00141E67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D91223" w:rsidRPr="00F47F3B" w:rsidRDefault="00D91223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5" w:name="_Toc331965321"/>
      <w:r w:rsidRPr="00F47F3B">
        <w:rPr>
          <w:noProof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D91223" w:rsidRDefault="00D91223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D91223" w:rsidRDefault="00141E67" w:rsidP="00D91223">
      <w:pPr>
        <w:rPr>
          <w:rFonts w:eastAsiaTheme="minorEastAsia"/>
          <w:szCs w:val="24"/>
        </w:rPr>
      </w:pPr>
    </w:p>
    <w:p w:rsidR="00141E67" w:rsidRPr="00F47F3B" w:rsidRDefault="008F6E6E" w:rsidP="00D91223">
      <w:pPr>
        <w:pStyle w:val="Heading1"/>
      </w:pPr>
      <w:bookmarkStart w:id="76" w:name="_Toc278318648"/>
      <w:bookmarkStart w:id="77" w:name="_Toc331965322"/>
      <w:r w:rsidRPr="00F47F3B">
        <w:lastRenderedPageBreak/>
        <w:t>System Context</w:t>
      </w:r>
      <w:bookmarkEnd w:id="76"/>
      <w:bookmarkEnd w:id="77"/>
    </w:p>
    <w:p w:rsidR="00141E67" w:rsidRPr="00F47F3B" w:rsidRDefault="008F6E6E" w:rsidP="00D91223">
      <w:pPr>
        <w:pStyle w:val="Heading2"/>
        <w:rPr>
          <w:bCs/>
          <w:noProof/>
        </w:rPr>
      </w:pPr>
      <w:bookmarkStart w:id="78" w:name="_Toc278318649"/>
      <w:bookmarkStart w:id="79" w:name="_Toc331965323"/>
      <w:r w:rsidRPr="00F47F3B">
        <w:rPr>
          <w:noProof/>
        </w:rPr>
        <w:t>Physical Perspectiv</w:t>
      </w:r>
      <w:bookmarkEnd w:id="78"/>
      <w:r w:rsidRPr="00F47F3B">
        <w:rPr>
          <w:noProof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217BC1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 w:rsidRPr="006A1DA2">
        <w:rPr>
          <w:szCs w:val="24"/>
        </w:rPr>
        <w:object w:dxaOrig="15264" w:dyaOrig="18379">
          <v:shape id="_x0000_i1025" type="#_x0000_t75" style="width:525.75pt;height:633pt" o:ole="">
            <v:imagedata r:id="rId11" o:title=""/>
          </v:shape>
          <o:OLEObject Type="Embed" ProgID="Visio.Drawing.11" ShapeID="_x0000_i1025" DrawAspect="Content" ObjectID="_1406355751" r:id="rId12"/>
        </w:object>
      </w:r>
    </w:p>
    <w:p w:rsidR="00141E67" w:rsidRPr="00F47F3B" w:rsidRDefault="008806F3" w:rsidP="00D91223">
      <w:pPr>
        <w:pStyle w:val="Heading2"/>
        <w:rPr>
          <w:bCs/>
          <w:noProof/>
        </w:rPr>
      </w:pPr>
      <w:bookmarkStart w:id="80" w:name="_Toc278318650"/>
      <w:bookmarkStart w:id="81" w:name="_Toc331965324"/>
      <w:r w:rsidRPr="00F47F3B">
        <w:rPr>
          <w:noProof/>
        </w:rPr>
        <w:lastRenderedPageBreak/>
        <w:t>Static Perspective</w:t>
      </w:r>
      <w:bookmarkEnd w:id="80"/>
      <w:bookmarkEnd w:id="81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c">
            <w:drawing>
              <wp:inline distT="0" distB="0" distL="0" distR="0" wp14:anchorId="1781C734" wp14:editId="68C3D9B3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305CAE" w:rsidRDefault="00305CAE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1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2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3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4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5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6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7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8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3C8390A1" wp14:editId="1E5039D8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1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ươ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ứ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à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ình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(form)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h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ệ</w:t>
            </w:r>
            <w:proofErr w:type="spellEnd"/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6C7E6A5" wp14:editId="3DE7ECE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4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xử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ý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rule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57762A3" wp14:editId="500FB419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7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8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Acc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iếp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ậ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đế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onnection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ự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iệ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w:lastRenderedPageBreak/>
              <mc:AlternateContent>
                <mc:Choice Requires="wpc">
                  <w:drawing>
                    <wp:inline distT="0" distB="0" distL="0" distR="0" wp14:anchorId="057CF55B" wp14:editId="25DD687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1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ata objec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ữ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iệ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u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uyể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giữ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layer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a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DECOMPOSE LEVEL 2 (DYNAMIC)</w:t>
      </w:r>
    </w:p>
    <w:p w:rsidR="00141E67" w:rsidRPr="00D91223" w:rsidRDefault="00141E67" w:rsidP="00D91223">
      <w:pPr>
        <w:pStyle w:val="Heading2"/>
        <w:rPr>
          <w:noProof/>
        </w:rPr>
      </w:pPr>
      <w:bookmarkStart w:id="82" w:name="_Toc331965327"/>
      <w:r w:rsidRPr="00F47F3B">
        <w:rPr>
          <w:noProof/>
        </w:rPr>
        <w:t>Login</w:t>
      </w:r>
      <w:bookmarkEnd w:id="82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B799824" wp14:editId="12CE865B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239" w:dyaOrig="13094">
          <v:shape id="_x0000_i1026" type="#_x0000_t75" style="width:468pt;height:598.5pt" o:ole="">
            <v:imagedata r:id="rId44" o:title=""/>
          </v:shape>
          <o:OLEObject Type="Embed" ProgID="Visio.Drawing.11" ShapeID="_x0000_i1026" DrawAspect="Content" ObjectID="_1406355752" r:id="rId45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3" w:name="_Toc331965328"/>
      <w:r w:rsidRPr="00F47F3B">
        <w:rPr>
          <w:noProof/>
        </w:rPr>
        <w:lastRenderedPageBreak/>
        <w:t>Log out</w:t>
      </w:r>
      <w:bookmarkEnd w:id="83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9B2D2E7" wp14:editId="3C51C581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4" w:name="_Toc331965329"/>
      <w:r w:rsidRPr="00F47F3B">
        <w:rPr>
          <w:noProof/>
        </w:rPr>
        <w:lastRenderedPageBreak/>
        <w:t>Change Password</w:t>
      </w:r>
      <w:bookmarkEnd w:id="84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CEDDF48" wp14:editId="0C9BB04A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D91223" w:rsidP="00141E67">
      <w:pPr>
        <w:rPr>
          <w:rFonts w:eastAsia="Arial"/>
          <w:color w:val="002060"/>
          <w:szCs w:val="24"/>
        </w:rPr>
      </w:pPr>
      <w:r>
        <w:object w:dxaOrig="10613" w:dyaOrig="13274">
          <v:shape id="_x0000_i1027" type="#_x0000_t75" style="width:467.25pt;height:585pt" o:ole="">
            <v:imagedata r:id="rId48" o:title=""/>
          </v:shape>
          <o:OLEObject Type="Embed" ProgID="Visio.Drawing.11" ShapeID="_x0000_i1027" DrawAspect="Content" ObjectID="_1406355753" r:id="rId49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5" w:name="_Toc312500528"/>
      <w:bookmarkStart w:id="86" w:name="_Toc331965330"/>
      <w:r w:rsidRPr="00F47F3B">
        <w:rPr>
          <w:noProof/>
        </w:rPr>
        <w:lastRenderedPageBreak/>
        <w:t>Create new user account</w:t>
      </w:r>
      <w:bookmarkEnd w:id="85"/>
      <w:bookmarkEnd w:id="86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320638D" wp14:editId="1C97F224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687" w:dyaOrig="14389">
          <v:shape id="_x0000_i1028" type="#_x0000_t75" style="width:467.25pt;height:629.25pt" o:ole="">
            <v:imagedata r:id="rId51" o:title=""/>
          </v:shape>
          <o:OLEObject Type="Embed" ProgID="Visio.Drawing.11" ShapeID="_x0000_i1028" DrawAspect="Content" ObjectID="_1406355754" r:id="rId52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7" w:name="_Toc312500529"/>
      <w:bookmarkStart w:id="88" w:name="_Toc331965331"/>
      <w:r w:rsidRPr="00F47F3B">
        <w:rPr>
          <w:noProof/>
        </w:rPr>
        <w:lastRenderedPageBreak/>
        <w:t>Edit account information</w:t>
      </w:r>
      <w:bookmarkEnd w:id="87"/>
      <w:bookmarkEnd w:id="88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946A870" wp14:editId="76B878B2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9" w:name="_Toc331965332"/>
      <w:r w:rsidRPr="00F47F3B">
        <w:rPr>
          <w:noProof/>
        </w:rPr>
        <w:t>Reset accout</w:t>
      </w:r>
      <w:bookmarkEnd w:id="89"/>
      <w:r w:rsidRPr="00F47F3B">
        <w:rPr>
          <w:noProof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79917BE" wp14:editId="2730B74E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0" w:name="_Toc331965333"/>
      <w:r w:rsidRPr="00F47F3B">
        <w:rPr>
          <w:noProof/>
        </w:rPr>
        <w:lastRenderedPageBreak/>
        <w:t>Disable/enable account</w:t>
      </w:r>
      <w:bookmarkEnd w:id="90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71E91356" wp14:editId="1597AF40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1" w:name="_Toc331965334"/>
      <w:r w:rsidRPr="00F47F3B">
        <w:rPr>
          <w:noProof/>
        </w:rPr>
        <w:t>Assign Authorize:</w:t>
      </w:r>
      <w:bookmarkEnd w:id="91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BC05D03" wp14:editId="7DBD27CC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gramStart"/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</w:pPr>
      <w:bookmarkStart w:id="92" w:name="_Toc312500530"/>
      <w:bookmarkStart w:id="93" w:name="_Toc331965335"/>
      <w:r w:rsidRPr="00F47F3B">
        <w:lastRenderedPageBreak/>
        <w:t>Use case show accounts by list</w:t>
      </w:r>
      <w:bookmarkEnd w:id="92"/>
      <w:bookmarkEnd w:id="93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7086589" wp14:editId="282C08B8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D91223" w:rsidP="00141E67">
      <w:pPr>
        <w:rPr>
          <w:rFonts w:eastAsiaTheme="minorEastAsia"/>
          <w:b/>
          <w:szCs w:val="24"/>
        </w:rPr>
      </w:pPr>
      <w:r>
        <w:object w:dxaOrig="9837" w:dyaOrig="7910">
          <v:shape id="_x0000_i1029" type="#_x0000_t75" style="width:468pt;height:375.75pt" o:ole="">
            <v:imagedata r:id="rId58" o:title=""/>
          </v:shape>
          <o:OLEObject Type="Embed" ProgID="Visio.Drawing.11" ShapeID="_x0000_i1029" DrawAspect="Content" ObjectID="_1406355755" r:id="rId59"/>
        </w:object>
      </w:r>
    </w:p>
    <w:p w:rsidR="00141E67" w:rsidRPr="00F47F3B" w:rsidRDefault="003A76CA" w:rsidP="00D91223">
      <w:pPr>
        <w:pStyle w:val="Heading2"/>
        <w:rPr>
          <w:bCs/>
          <w:noProof/>
        </w:rPr>
      </w:pPr>
      <w:bookmarkStart w:id="94" w:name="_Toc331965336"/>
      <w:r w:rsidRPr="00F47F3B">
        <w:rPr>
          <w:noProof/>
        </w:rPr>
        <w:lastRenderedPageBreak/>
        <w:t>Analysis Statistic</w:t>
      </w:r>
      <w:bookmarkEnd w:id="94"/>
    </w:p>
    <w:p w:rsidR="00141E67" w:rsidRPr="00F47F3B" w:rsidRDefault="00141E67" w:rsidP="00141E67">
      <w:pPr>
        <w:rPr>
          <w:rFonts w:eastAsiaTheme="minorEastAsia"/>
          <w:b/>
          <w:noProof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18E9D1FC" wp14:editId="5D296F8F">
            <wp:extent cx="1762125" cy="37147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riteria select to statistical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statistic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displays statistics according to user selected criteria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D71836" w:rsidRPr="00D71836" w:rsidRDefault="00D71836" w:rsidP="00141E67">
      <w:pPr>
        <w:rPr>
          <w:b/>
          <w:color w:val="76923C" w:themeColor="accent3" w:themeShade="BF"/>
          <w:u w:val="single"/>
        </w:rPr>
      </w:pPr>
      <w:r w:rsidRPr="00D71836">
        <w:rPr>
          <w:b/>
          <w:color w:val="76923C" w:themeColor="accent3" w:themeShade="BF"/>
          <w:u w:val="single"/>
        </w:rPr>
        <w:t xml:space="preserve">Analysis Statistic for </w:t>
      </w:r>
      <w:r>
        <w:rPr>
          <w:b/>
          <w:color w:val="76923C" w:themeColor="accent3" w:themeShade="BF"/>
          <w:u w:val="single"/>
        </w:rPr>
        <w:t>Win</w:t>
      </w:r>
    </w:p>
    <w:p w:rsidR="00141E67" w:rsidRDefault="00D71836" w:rsidP="00141E67">
      <w:r>
        <w:object w:dxaOrig="10884" w:dyaOrig="11295">
          <v:shape id="_x0000_i1041" type="#_x0000_t75" style="width:467.25pt;height:485.25pt" o:ole="">
            <v:imagedata r:id="rId61" o:title=""/>
          </v:shape>
          <o:OLEObject Type="Embed" ProgID="Visio.Drawing.11" ShapeID="_x0000_i1041" DrawAspect="Content" ObjectID="_1406355756" r:id="rId62"/>
        </w:object>
      </w:r>
    </w:p>
    <w:p w:rsidR="00D71836" w:rsidRPr="00D71836" w:rsidRDefault="00D71836" w:rsidP="00141E67">
      <w:pPr>
        <w:rPr>
          <w:b/>
          <w:color w:val="76923C" w:themeColor="accent3" w:themeShade="BF"/>
          <w:u w:val="single"/>
        </w:rPr>
      </w:pPr>
      <w:r w:rsidRPr="00D71836">
        <w:rPr>
          <w:b/>
          <w:color w:val="76923C" w:themeColor="accent3" w:themeShade="BF"/>
          <w:u w:val="single"/>
        </w:rPr>
        <w:t>Analysis Statistic for WEB</w:t>
      </w:r>
    </w:p>
    <w:p w:rsidR="00D71836" w:rsidRPr="00F47F3B" w:rsidRDefault="00D71836" w:rsidP="00D71836">
      <w:pPr>
        <w:ind w:left="-1170"/>
        <w:rPr>
          <w:rFonts w:eastAsiaTheme="minorEastAsia"/>
          <w:b/>
          <w:szCs w:val="24"/>
        </w:rPr>
      </w:pPr>
      <w:r>
        <w:object w:dxaOrig="20764" w:dyaOrig="9370">
          <v:shape id="_x0000_i1040" type="#_x0000_t75" style="width:588.75pt;height:265.5pt" o:ole="">
            <v:imagedata r:id="rId63" o:title=""/>
          </v:shape>
          <o:OLEObject Type="Embed" ProgID="Visio.Drawing.11" ShapeID="_x0000_i1040" DrawAspect="Content" ObjectID="_1406355757" r:id="rId64"/>
        </w:object>
      </w:r>
    </w:p>
    <w:p w:rsidR="00141E67" w:rsidRPr="00F47F3B" w:rsidRDefault="000C7729" w:rsidP="00D91223">
      <w:pPr>
        <w:pStyle w:val="Heading2"/>
        <w:rPr>
          <w:bCs/>
          <w:noProof/>
        </w:rPr>
      </w:pPr>
      <w:bookmarkStart w:id="95" w:name="_Toc331965337"/>
      <w:r>
        <w:rPr>
          <w:noProof/>
        </w:rPr>
        <w:t xml:space="preserve">Import </w:t>
      </w:r>
      <w:r w:rsidR="00141E67" w:rsidRPr="00F47F3B">
        <w:rPr>
          <w:noProof/>
        </w:rPr>
        <w:t>Student record data</w:t>
      </w:r>
      <w:bookmarkEnd w:id="95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4D510B98" wp14:editId="3936A0F5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564" w:dyaOrig="12950">
          <v:shape id="_x0000_i1030" type="#_x0000_t75" style="width:468pt;height:573.75pt" o:ole="">
            <v:imagedata r:id="rId66" o:title=""/>
          </v:shape>
          <o:OLEObject Type="Embed" ProgID="Visio.Drawing.11" ShapeID="_x0000_i1030" DrawAspect="Content" ObjectID="_1406355758" r:id="rId67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6" w:name="_Toc331965338"/>
      <w:r w:rsidRPr="00F47F3B">
        <w:rPr>
          <w:noProof/>
        </w:rPr>
        <w:t>Update and Print  student’s records:</w:t>
      </w:r>
      <w:bookmarkEnd w:id="96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06BAF311" wp14:editId="4D0B8E25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3836" w:dyaOrig="15685">
          <v:shape id="_x0000_i1031" type="#_x0000_t75" style="width:468pt;height:530.25pt" o:ole="">
            <v:imagedata r:id="rId69" o:title=""/>
          </v:shape>
          <o:OLEObject Type="Embed" ProgID="Visio.Drawing.11" ShapeID="_x0000_i1031" DrawAspect="Content" ObjectID="_1406355759" r:id="rId70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7" w:name="_Toc331965339"/>
      <w:r w:rsidRPr="00F47F3B">
        <w:rPr>
          <w:noProof/>
        </w:rPr>
        <w:lastRenderedPageBreak/>
        <w:t>Search/View list student records</w:t>
      </w:r>
      <w:bookmarkEnd w:id="97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</w:t>
            </w:r>
            <w:proofErr w:type="gramStart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,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Default="00141E67" w:rsidP="000A49E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SOFTWARE DESIGN</w:t>
      </w:r>
    </w:p>
    <w:p w:rsidR="00D91223" w:rsidRPr="00D91223" w:rsidRDefault="00D91223" w:rsidP="00D91223">
      <w:pPr>
        <w:pStyle w:val="Heading2"/>
        <w:rPr>
          <w:noProof/>
        </w:rPr>
      </w:pPr>
      <w:bookmarkStart w:id="98" w:name="_Toc326914206"/>
      <w:r w:rsidRPr="00F47F3B">
        <w:rPr>
          <w:noProof/>
        </w:rPr>
        <w:t>Logi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741" w:dyaOrig="13094">
          <v:shape id="_x0000_i1032" type="#_x0000_t75" style="width:467.25pt;height:480.75pt" o:ole="">
            <v:imagedata r:id="rId72" o:title=""/>
          </v:shape>
          <o:OLEObject Type="Embed" ProgID="Visio.Drawing.11" ShapeID="_x0000_i1032" DrawAspect="Content" ObjectID="_1406355760" r:id="rId7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hange Password</w:t>
      </w:r>
    </w:p>
    <w:p w:rsidR="00D91223" w:rsidRDefault="00D91223" w:rsidP="00D91223">
      <w:pPr>
        <w:rPr>
          <w:rFonts w:eastAsia="Arial"/>
          <w:color w:val="002060"/>
          <w:szCs w:val="24"/>
        </w:rPr>
      </w:pPr>
    </w:p>
    <w:p w:rsidR="00D91223" w:rsidRPr="00F47F3B" w:rsidRDefault="00D91223" w:rsidP="00D91223">
      <w:pPr>
        <w:rPr>
          <w:rFonts w:eastAsia="Arial"/>
          <w:color w:val="002060"/>
          <w:szCs w:val="24"/>
        </w:rPr>
      </w:pPr>
      <w:r>
        <w:object w:dxaOrig="10873" w:dyaOrig="13274">
          <v:shape id="_x0000_i1033" type="#_x0000_t75" style="width:467.25pt;height:570.75pt" o:ole="">
            <v:imagedata r:id="rId74" o:title=""/>
          </v:shape>
          <o:OLEObject Type="Embed" ProgID="Visio.Drawing.11" ShapeID="_x0000_i1033" DrawAspect="Content" ObjectID="_1406355761" r:id="rId7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reate new user account</w:t>
      </w: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0896" w:dyaOrig="16982">
          <v:shape id="_x0000_i1034" type="#_x0000_t75" style="width:415.5pt;height:9in" o:ole="">
            <v:imagedata r:id="rId76" o:title=""/>
          </v:shape>
          <o:OLEObject Type="Embed" ProgID="Visio.Drawing.11" ShapeID="_x0000_i1034" DrawAspect="Content" ObjectID="_1406355762" r:id="rId77"/>
        </w:objec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bookmarkStart w:id="99" w:name="_GoBack"/>
      <w:bookmarkEnd w:id="99"/>
    </w:p>
    <w:p w:rsidR="00D91223" w:rsidRPr="00F47F3B" w:rsidRDefault="00D91223" w:rsidP="00D91223">
      <w:pPr>
        <w:pStyle w:val="Heading2"/>
      </w:pPr>
      <w:r w:rsidRPr="00F47F3B">
        <w:t>Use case show accounts by list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826" w:dyaOrig="15830">
          <v:shape id="_x0000_i1035" type="#_x0000_t75" style="width:467.25pt;height:576.75pt" o:ole="">
            <v:imagedata r:id="rId78" o:title=""/>
          </v:shape>
          <o:OLEObject Type="Embed" ProgID="Visio.Drawing.11" ShapeID="_x0000_i1035" DrawAspect="Content" ObjectID="_1406355763" r:id="rId79"/>
        </w:object>
      </w:r>
    </w:p>
    <w:p w:rsidR="00D91223" w:rsidRDefault="00D91223" w:rsidP="00D91223">
      <w:pPr>
        <w:pStyle w:val="Heading2"/>
        <w:rPr>
          <w:noProof/>
        </w:rPr>
      </w:pPr>
      <w:r w:rsidRPr="00F47F3B">
        <w:rPr>
          <w:noProof/>
        </w:rPr>
        <w:lastRenderedPageBreak/>
        <w:t>Analysis Statistic</w:t>
      </w:r>
    </w:p>
    <w:p w:rsidR="00D71836" w:rsidRPr="00D71836" w:rsidRDefault="00D71836" w:rsidP="00D71836">
      <w:pPr>
        <w:pStyle w:val="ListParagraph"/>
        <w:numPr>
          <w:ilvl w:val="0"/>
          <w:numId w:val="45"/>
        </w:numP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</w:pPr>
      <w:r w:rsidRPr="00D71836"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  <w:t>Win</w:t>
      </w:r>
    </w:p>
    <w:p w:rsidR="00D71836" w:rsidRDefault="00D71836" w:rsidP="00D91223">
      <w:r>
        <w:object w:dxaOrig="13389" w:dyaOrig="13094">
          <v:shape id="_x0000_i1038" type="#_x0000_t75" style="width:468pt;height:457.5pt" o:ole="">
            <v:imagedata r:id="rId80" o:title=""/>
          </v:shape>
          <o:OLEObject Type="Embed" ProgID="Visio.Drawing.11" ShapeID="_x0000_i1038" DrawAspect="Content" ObjectID="_1406355764" r:id="rId81"/>
        </w:object>
      </w:r>
    </w:p>
    <w:p w:rsidR="00D71836" w:rsidRPr="00D71836" w:rsidRDefault="00D71836" w:rsidP="00D71836">
      <w:pPr>
        <w:pStyle w:val="ListParagraph"/>
        <w:numPr>
          <w:ilvl w:val="0"/>
          <w:numId w:val="45"/>
        </w:numP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</w:pPr>
      <w:r>
        <w:rPr>
          <w:rFonts w:ascii="Arial" w:hAnsi="Arial" w:cs="Arial"/>
          <w:b/>
          <w:color w:val="76923C" w:themeColor="accent3" w:themeShade="BF"/>
          <w:sz w:val="24"/>
          <w:szCs w:val="24"/>
          <w:u w:val="single"/>
        </w:rPr>
        <w:t>Web</w:t>
      </w:r>
    </w:p>
    <w:p w:rsidR="00D91223" w:rsidRPr="00F47F3B" w:rsidRDefault="00D71836" w:rsidP="00D91223">
      <w:pPr>
        <w:rPr>
          <w:rFonts w:eastAsiaTheme="minorEastAsia"/>
          <w:b/>
          <w:szCs w:val="24"/>
        </w:rPr>
      </w:pPr>
      <w:r>
        <w:object w:dxaOrig="23042" w:dyaOrig="25133">
          <v:shape id="_x0000_i1039" type="#_x0000_t75" style="width:468pt;height:510pt" o:ole="">
            <v:imagedata r:id="rId82" o:title=""/>
          </v:shape>
          <o:OLEObject Type="Embed" ProgID="Visio.Drawing.11" ShapeID="_x0000_i1039" DrawAspect="Content" ObjectID="_1406355765" r:id="rId8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>
        <w:rPr>
          <w:noProof/>
        </w:rPr>
        <w:t xml:space="preserve">Import </w:t>
      </w:r>
      <w:r w:rsidRPr="00F47F3B">
        <w:rPr>
          <w:noProof/>
        </w:rPr>
        <w:t>Student record data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1E179B" w:rsidP="00D91223">
      <w:pPr>
        <w:rPr>
          <w:rFonts w:eastAsiaTheme="minorEastAsia"/>
          <w:b/>
          <w:szCs w:val="24"/>
        </w:rPr>
      </w:pPr>
      <w:r>
        <w:object w:dxaOrig="12433" w:dyaOrig="12950">
          <v:shape id="_x0000_i1036" type="#_x0000_t75" style="width:467.25pt;height:486.75pt" o:ole="">
            <v:imagedata r:id="rId84" o:title=""/>
          </v:shape>
          <o:OLEObject Type="Embed" ProgID="Visio.Drawing.11" ShapeID="_x0000_i1036" DrawAspect="Content" ObjectID="_1406355766" r:id="rId8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Update and Print  student’s records: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7118" w:dyaOrig="15023">
          <v:shape id="_x0000_i1037" type="#_x0000_t75" style="width:467.25pt;height:410.25pt" o:ole="">
            <v:imagedata r:id="rId86" o:title=""/>
          </v:shape>
          <o:OLEObject Type="Embed" ProgID="Visio.Drawing.11" ShapeID="_x0000_i1037" DrawAspect="Content" ObjectID="_1406355767" r:id="rId87"/>
        </w:object>
      </w:r>
    </w:p>
    <w:p w:rsidR="00D91223" w:rsidRDefault="00D91223" w:rsidP="004C0484">
      <w:pPr>
        <w:jc w:val="center"/>
        <w:rPr>
          <w:noProof/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r w:rsidRPr="00F47F3B">
        <w:rPr>
          <w:noProof/>
          <w:szCs w:val="24"/>
        </w:rPr>
        <w:t>-- The End --</w:t>
      </w:r>
      <w:bookmarkEnd w:id="98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88"/>
      <w:headerReference w:type="default" r:id="rId89"/>
      <w:footerReference w:type="even" r:id="rId90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02A1" w:rsidRDefault="00C702A1">
      <w:pPr>
        <w:spacing w:after="0" w:line="240" w:lineRule="auto"/>
      </w:pPr>
      <w:r>
        <w:separator/>
      </w:r>
    </w:p>
  </w:endnote>
  <w:endnote w:type="continuationSeparator" w:id="0">
    <w:p w:rsidR="00C702A1" w:rsidRDefault="00C702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 w:rsidP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B2B593C" wp14:editId="090B2FB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305CAE" w:rsidRDefault="00305CAE" w:rsidP="00305CAE">
    <w:pPr>
      <w:pStyle w:val="Footer"/>
    </w:pPr>
  </w:p>
  <w:p w:rsidR="00305CAE" w:rsidRDefault="00305CA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305CAE" w:rsidRDefault="00305CAE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305CAE" w:rsidRDefault="00305CAE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02A1" w:rsidRDefault="00C702A1">
      <w:pPr>
        <w:spacing w:after="0" w:line="240" w:lineRule="auto"/>
      </w:pPr>
      <w:r>
        <w:separator/>
      </w:r>
    </w:p>
  </w:footnote>
  <w:footnote w:type="continuationSeparator" w:id="0">
    <w:p w:rsidR="00C702A1" w:rsidRDefault="00C702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25pt;height:11.25pt" o:bullet="t">
        <v:imagedata r:id="rId1" o:title="msoF9EA"/>
      </v:shape>
    </w:pict>
  </w:numPicBullet>
  <w:numPicBullet w:numPicBulletId="1">
    <w:pict>
      <v:shape id="_x0000_i1044" type="#_x0000_t75" style="width:11.25pt;height:11.25pt" o:bullet="t">
        <v:imagedata r:id="rId2" o:title="msoF9EA"/>
      </v:shape>
    </w:pict>
  </w:numPicBullet>
  <w:abstractNum w:abstractNumId="0">
    <w:nsid w:val="02B32B61"/>
    <w:multiLevelType w:val="hybridMultilevel"/>
    <w:tmpl w:val="ADB226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7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1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2">
    <w:nsid w:val="477B0F41"/>
    <w:multiLevelType w:val="multilevel"/>
    <w:tmpl w:val="D7186FD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5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6">
    <w:nsid w:val="5DCA58EE"/>
    <w:multiLevelType w:val="hybridMultilevel"/>
    <w:tmpl w:val="C800218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9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1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2"/>
  </w:num>
  <w:num w:numId="3">
    <w:abstractNumId w:val="22"/>
  </w:num>
  <w:num w:numId="4">
    <w:abstractNumId w:val="22"/>
  </w:num>
  <w:num w:numId="5">
    <w:abstractNumId w:val="22"/>
  </w:num>
  <w:num w:numId="6">
    <w:abstractNumId w:val="22"/>
  </w:num>
  <w:num w:numId="7">
    <w:abstractNumId w:val="22"/>
  </w:num>
  <w:num w:numId="8">
    <w:abstractNumId w:val="22"/>
  </w:num>
  <w:num w:numId="9">
    <w:abstractNumId w:val="24"/>
  </w:num>
  <w:num w:numId="10">
    <w:abstractNumId w:val="30"/>
  </w:num>
  <w:num w:numId="11">
    <w:abstractNumId w:val="25"/>
  </w:num>
  <w:num w:numId="12">
    <w:abstractNumId w:val="2"/>
  </w:num>
  <w:num w:numId="13">
    <w:abstractNumId w:val="20"/>
  </w:num>
  <w:num w:numId="14">
    <w:abstractNumId w:val="28"/>
  </w:num>
  <w:num w:numId="15">
    <w:abstractNumId w:val="9"/>
  </w:num>
  <w:num w:numId="16">
    <w:abstractNumId w:val="13"/>
  </w:num>
  <w:num w:numId="17">
    <w:abstractNumId w:val="29"/>
  </w:num>
  <w:num w:numId="18">
    <w:abstractNumId w:val="1"/>
  </w:num>
  <w:num w:numId="19">
    <w:abstractNumId w:val="7"/>
  </w:num>
  <w:num w:numId="20">
    <w:abstractNumId w:val="4"/>
  </w:num>
  <w:num w:numId="21">
    <w:abstractNumId w:val="23"/>
  </w:num>
  <w:num w:numId="22">
    <w:abstractNumId w:val="6"/>
  </w:num>
  <w:num w:numId="23">
    <w:abstractNumId w:val="5"/>
  </w:num>
  <w:num w:numId="24">
    <w:abstractNumId w:val="18"/>
  </w:num>
  <w:num w:numId="25">
    <w:abstractNumId w:val="15"/>
  </w:num>
  <w:num w:numId="26">
    <w:abstractNumId w:val="10"/>
  </w:num>
  <w:num w:numId="27">
    <w:abstractNumId w:val="33"/>
  </w:num>
  <w:num w:numId="28">
    <w:abstractNumId w:val="17"/>
  </w:num>
  <w:num w:numId="29">
    <w:abstractNumId w:val="12"/>
  </w:num>
  <w:num w:numId="30">
    <w:abstractNumId w:val="11"/>
  </w:num>
  <w:num w:numId="31">
    <w:abstractNumId w:val="16"/>
  </w:num>
  <w:num w:numId="32">
    <w:abstractNumId w:val="3"/>
  </w:num>
  <w:num w:numId="33">
    <w:abstractNumId w:val="27"/>
  </w:num>
  <w:num w:numId="34">
    <w:abstractNumId w:val="14"/>
  </w:num>
  <w:num w:numId="35">
    <w:abstractNumId w:val="31"/>
  </w:num>
  <w:num w:numId="36">
    <w:abstractNumId w:val="32"/>
  </w:num>
  <w:num w:numId="37">
    <w:abstractNumId w:val="8"/>
  </w:num>
  <w:num w:numId="38">
    <w:abstractNumId w:val="21"/>
  </w:num>
  <w:num w:numId="39">
    <w:abstractNumId w:val="19"/>
  </w:num>
  <w:num w:numId="40">
    <w:abstractNumId w:val="22"/>
  </w:num>
  <w:num w:numId="41">
    <w:abstractNumId w:val="22"/>
  </w:num>
  <w:num w:numId="42">
    <w:abstractNumId w:val="26"/>
  </w:num>
  <w:num w:numId="43">
    <w:abstractNumId w:val="22"/>
  </w:num>
  <w:num w:numId="44">
    <w:abstractNumId w:val="22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1952B4"/>
    <w:rsid w:val="001E179B"/>
    <w:rsid w:val="00212BE1"/>
    <w:rsid w:val="002133CA"/>
    <w:rsid w:val="00217BC1"/>
    <w:rsid w:val="002C0F66"/>
    <w:rsid w:val="00305AC8"/>
    <w:rsid w:val="00305CAE"/>
    <w:rsid w:val="003A23AF"/>
    <w:rsid w:val="003A76CA"/>
    <w:rsid w:val="003B7BF3"/>
    <w:rsid w:val="004B6568"/>
    <w:rsid w:val="004C0484"/>
    <w:rsid w:val="004E06E6"/>
    <w:rsid w:val="00627823"/>
    <w:rsid w:val="006747D5"/>
    <w:rsid w:val="006B7366"/>
    <w:rsid w:val="006E0AA4"/>
    <w:rsid w:val="006F71F8"/>
    <w:rsid w:val="007C0668"/>
    <w:rsid w:val="007C349D"/>
    <w:rsid w:val="007C419C"/>
    <w:rsid w:val="008120F6"/>
    <w:rsid w:val="008408E0"/>
    <w:rsid w:val="008806F3"/>
    <w:rsid w:val="008D03DE"/>
    <w:rsid w:val="008F6E6E"/>
    <w:rsid w:val="009F2E43"/>
    <w:rsid w:val="00A24A21"/>
    <w:rsid w:val="00A41062"/>
    <w:rsid w:val="00A57B81"/>
    <w:rsid w:val="00A75AAF"/>
    <w:rsid w:val="00B24BF0"/>
    <w:rsid w:val="00B37BAB"/>
    <w:rsid w:val="00B94136"/>
    <w:rsid w:val="00BA7FF3"/>
    <w:rsid w:val="00C24638"/>
    <w:rsid w:val="00C44A4C"/>
    <w:rsid w:val="00C54D2A"/>
    <w:rsid w:val="00C702A1"/>
    <w:rsid w:val="00C734E4"/>
    <w:rsid w:val="00C97435"/>
    <w:rsid w:val="00CE1537"/>
    <w:rsid w:val="00CE7399"/>
    <w:rsid w:val="00D52672"/>
    <w:rsid w:val="00D71836"/>
    <w:rsid w:val="00D91223"/>
    <w:rsid w:val="00DC3073"/>
    <w:rsid w:val="00DF217F"/>
    <w:rsid w:val="00EA50E7"/>
    <w:rsid w:val="00F0685E"/>
    <w:rsid w:val="00F47F3B"/>
    <w:rsid w:val="00F56A30"/>
    <w:rsid w:val="00F8185C"/>
    <w:rsid w:val="00FE7192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1.emf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42" Type="http://schemas.openxmlformats.org/officeDocument/2006/relationships/image" Target="media/image34.emf"/><Relationship Id="rId47" Type="http://schemas.openxmlformats.org/officeDocument/2006/relationships/image" Target="media/image38.emf"/><Relationship Id="rId50" Type="http://schemas.openxmlformats.org/officeDocument/2006/relationships/image" Target="media/image40.emf"/><Relationship Id="rId55" Type="http://schemas.openxmlformats.org/officeDocument/2006/relationships/image" Target="media/image44.emf"/><Relationship Id="rId63" Type="http://schemas.openxmlformats.org/officeDocument/2006/relationships/image" Target="media/image50.emf"/><Relationship Id="rId68" Type="http://schemas.openxmlformats.org/officeDocument/2006/relationships/image" Target="media/image53.emf"/><Relationship Id="rId76" Type="http://schemas.openxmlformats.org/officeDocument/2006/relationships/image" Target="media/image58.emf"/><Relationship Id="rId84" Type="http://schemas.openxmlformats.org/officeDocument/2006/relationships/image" Target="media/image62.emf"/><Relationship Id="rId89" Type="http://schemas.openxmlformats.org/officeDocument/2006/relationships/header" Target="header2.xml"/><Relationship Id="rId7" Type="http://schemas.openxmlformats.org/officeDocument/2006/relationships/footnotes" Target="footnotes.xml"/><Relationship Id="rId71" Type="http://schemas.openxmlformats.org/officeDocument/2006/relationships/image" Target="media/image55.emf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emf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oleObject" Target="embeddings/oleObject2.bin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image" Target="media/image52.emf"/><Relationship Id="rId74" Type="http://schemas.openxmlformats.org/officeDocument/2006/relationships/image" Target="media/image57.emf"/><Relationship Id="rId79" Type="http://schemas.openxmlformats.org/officeDocument/2006/relationships/oleObject" Target="embeddings/oleObject13.bin"/><Relationship Id="rId87" Type="http://schemas.openxmlformats.org/officeDocument/2006/relationships/oleObject" Target="embeddings/oleObject17.bin"/><Relationship Id="rId5" Type="http://schemas.openxmlformats.org/officeDocument/2006/relationships/settings" Target="settings.xml"/><Relationship Id="rId61" Type="http://schemas.openxmlformats.org/officeDocument/2006/relationships/image" Target="media/image49.emf"/><Relationship Id="rId82" Type="http://schemas.openxmlformats.org/officeDocument/2006/relationships/image" Target="media/image61.emf"/><Relationship Id="rId90" Type="http://schemas.openxmlformats.org/officeDocument/2006/relationships/footer" Target="footer2.xml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39.emf"/><Relationship Id="rId56" Type="http://schemas.openxmlformats.org/officeDocument/2006/relationships/image" Target="media/image45.emf"/><Relationship Id="rId64" Type="http://schemas.openxmlformats.org/officeDocument/2006/relationships/oleObject" Target="embeddings/oleObject7.bin"/><Relationship Id="rId69" Type="http://schemas.openxmlformats.org/officeDocument/2006/relationships/image" Target="media/image54.emf"/><Relationship Id="rId77" Type="http://schemas.openxmlformats.org/officeDocument/2006/relationships/oleObject" Target="embeddings/oleObject12.bin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72" Type="http://schemas.openxmlformats.org/officeDocument/2006/relationships/image" Target="media/image56.emf"/><Relationship Id="rId80" Type="http://schemas.openxmlformats.org/officeDocument/2006/relationships/image" Target="media/image60.emf"/><Relationship Id="rId85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7.emf"/><Relationship Id="rId59" Type="http://schemas.openxmlformats.org/officeDocument/2006/relationships/oleObject" Target="embeddings/oleObject5.bin"/><Relationship Id="rId67" Type="http://schemas.openxmlformats.org/officeDocument/2006/relationships/oleObject" Target="embeddings/oleObject8.bin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3.emf"/><Relationship Id="rId62" Type="http://schemas.openxmlformats.org/officeDocument/2006/relationships/oleObject" Target="embeddings/oleObject6.bin"/><Relationship Id="rId70" Type="http://schemas.openxmlformats.org/officeDocument/2006/relationships/oleObject" Target="embeddings/oleObject9.bin"/><Relationship Id="rId75" Type="http://schemas.openxmlformats.org/officeDocument/2006/relationships/oleObject" Target="embeddings/oleObject11.bin"/><Relationship Id="rId83" Type="http://schemas.openxmlformats.org/officeDocument/2006/relationships/oleObject" Target="embeddings/oleObject15.bin"/><Relationship Id="rId88" Type="http://schemas.openxmlformats.org/officeDocument/2006/relationships/header" Target="header1.xml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oleObject" Target="embeddings/oleObject3.bin"/><Relationship Id="rId57" Type="http://schemas.openxmlformats.org/officeDocument/2006/relationships/image" Target="media/image46.emf"/><Relationship Id="rId10" Type="http://schemas.openxmlformats.org/officeDocument/2006/relationships/footer" Target="footer1.xml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oleObject" Target="embeddings/oleObject4.bin"/><Relationship Id="rId60" Type="http://schemas.openxmlformats.org/officeDocument/2006/relationships/image" Target="media/image48.emf"/><Relationship Id="rId65" Type="http://schemas.openxmlformats.org/officeDocument/2006/relationships/image" Target="media/image51.emf"/><Relationship Id="rId73" Type="http://schemas.openxmlformats.org/officeDocument/2006/relationships/oleObject" Target="embeddings/oleObject10.bin"/><Relationship Id="rId78" Type="http://schemas.openxmlformats.org/officeDocument/2006/relationships/image" Target="media/image59.emf"/><Relationship Id="rId81" Type="http://schemas.openxmlformats.org/officeDocument/2006/relationships/oleObject" Target="embeddings/oleObject14.bin"/><Relationship Id="rId86" Type="http://schemas.openxmlformats.org/officeDocument/2006/relationships/image" Target="media/image63.emf"/><Relationship Id="rId4" Type="http://schemas.microsoft.com/office/2007/relationships/stylesWithEffects" Target="stylesWithEffects.xml"/><Relationship Id="rId9" Type="http://schemas.openxmlformats.org/officeDocument/2006/relationships/image" Target="media/image3.jpg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C5FCA4-FC34-4BCC-B752-1E4C9E08FA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48</Pages>
  <Words>2253</Words>
  <Characters>12848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40</cp:revision>
  <dcterms:created xsi:type="dcterms:W3CDTF">2012-07-16T04:37:00Z</dcterms:created>
  <dcterms:modified xsi:type="dcterms:W3CDTF">2012-08-13T02:35:00Z</dcterms:modified>
</cp:coreProperties>
</file>